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4B8B" w:rsidRDefault="00C64B8B">
      <w:proofErr w:type="spellStart"/>
      <w:r>
        <w:t>Soal</w:t>
      </w:r>
      <w:proofErr w:type="spellEnd"/>
      <w:r>
        <w:t xml:space="preserve"> </w:t>
      </w:r>
      <w:proofErr w:type="spellStart"/>
      <w:r>
        <w:t>buatlah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CDM, PDM, </w:t>
      </w:r>
      <w:proofErr w:type="spellStart"/>
      <w:r>
        <w:t>dan</w:t>
      </w:r>
      <w:proofErr w:type="spellEnd"/>
      <w:r>
        <w:t xml:space="preserve"> ERD</w:t>
      </w:r>
    </w:p>
    <w:p w:rsidR="00C64B8B" w:rsidRPr="00C64B8B" w:rsidRDefault="00C64B8B">
      <w:r>
        <w:rPr>
          <w:noProof/>
        </w:rPr>
        <w:drawing>
          <wp:inline distT="0" distB="0" distL="0" distR="0">
            <wp:extent cx="5943600" cy="35585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WhatsApp Image 2020-06-25 at 20.26.56.jpe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A3D" w:rsidRPr="00BD7A3D" w:rsidRDefault="00BD7A3D">
      <w:pPr>
        <w:rPr>
          <w:i/>
        </w:rPr>
      </w:pPr>
      <w:r w:rsidRPr="00BD7A3D">
        <w:rPr>
          <w:i/>
        </w:rPr>
        <w:t>CDM</w:t>
      </w:r>
      <w:r>
        <w:rPr>
          <w:i/>
        </w:rPr>
        <w:t xml:space="preserve"> </w:t>
      </w:r>
      <w:r w:rsidRPr="00BD7A3D">
        <w:rPr>
          <w:i/>
        </w:rPr>
        <w:t>(Conceptual Data Model)</w:t>
      </w:r>
    </w:p>
    <w:p w:rsidR="00BD7A3D" w:rsidRDefault="00BD7A3D">
      <w:r>
        <w:rPr>
          <w:noProof/>
        </w:rPr>
        <w:drawing>
          <wp:inline distT="0" distB="0" distL="0" distR="0">
            <wp:extent cx="5943600" cy="29400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hatsApp Image 2020-06-25 at 22.29.26.jpe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A3D" w:rsidRDefault="00BD7A3D">
      <w:r w:rsidRPr="00BD7A3D">
        <w:rPr>
          <w:i/>
        </w:rPr>
        <w:t>PDM (Physical Data Model</w:t>
      </w:r>
      <w:r>
        <w:t>)</w:t>
      </w:r>
    </w:p>
    <w:p w:rsidR="00B23E42" w:rsidRDefault="00BD7A3D">
      <w:r>
        <w:rPr>
          <w:noProof/>
        </w:rPr>
        <w:lastRenderedPageBreak/>
        <w:drawing>
          <wp:inline distT="0" distB="0" distL="0" distR="0">
            <wp:extent cx="5943600" cy="29991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WhatsApp Image 2020-06-25 at 22.29.27.jpe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A3D" w:rsidRDefault="00BD7A3D">
      <w:r>
        <w:t xml:space="preserve">ERD </w:t>
      </w:r>
    </w:p>
    <w:bookmarkStart w:id="0" w:name="_GoBack"/>
    <w:bookmarkEnd w:id="0"/>
    <w:p w:rsidR="00BD7A3D" w:rsidRDefault="00C64B8B">
      <w:r>
        <w:object w:dxaOrig="12295" w:dyaOrig="1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7pt" o:ole="">
            <v:imagedata r:id="rId7" o:title=""/>
          </v:shape>
          <o:OLEObject Type="Embed" ProgID="Visio.Drawing.11" ShapeID="_x0000_i1025" DrawAspect="Content" ObjectID="_1654632399" r:id="rId8"/>
        </w:object>
      </w:r>
    </w:p>
    <w:sectPr w:rsidR="00BD7A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A3D"/>
    <w:rsid w:val="00B23E42"/>
    <w:rsid w:val="00BD7A3D"/>
    <w:rsid w:val="00C64B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DD7EC99-CF64-4562-9652-1882E2A6A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3</Words>
  <Characters>133</Characters>
  <Application>Microsoft Office Word</Application>
  <DocSecurity>0</DocSecurity>
  <Lines>1</Lines>
  <Paragraphs>1</Paragraphs>
  <ScaleCrop>false</ScaleCrop>
  <Company/>
  <LinksUpToDate>false</LinksUpToDate>
  <CharactersWithSpaces>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riska fadilla</dc:creator>
  <cp:keywords/>
  <dc:description/>
  <cp:lastModifiedBy>deriska fadilla</cp:lastModifiedBy>
  <cp:revision>2</cp:revision>
  <dcterms:created xsi:type="dcterms:W3CDTF">2020-06-25T16:14:00Z</dcterms:created>
  <dcterms:modified xsi:type="dcterms:W3CDTF">2020-06-25T16:20:00Z</dcterms:modified>
</cp:coreProperties>
</file>